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4B8C" w:rsidRDefault="00DC4B8C">
      <w:r w:rsidRPr="00E204E5">
        <w:object w:dxaOrig="11252" w:dyaOrig="157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91.75pt" o:ole="">
            <v:imagedata r:id="rId4" o:title=""/>
          </v:shape>
          <o:OLEObject Type="Embed" ProgID="Visio.Drawing.11" ShapeID="_x0000_i1025" DrawAspect="Content" ObjectID="_1691925454" r:id="rId5"/>
        </w:object>
      </w:r>
    </w:p>
    <w:p w:rsidR="00DC4B8C" w:rsidRDefault="00DC4B8C">
      <w:r>
        <w:br w:type="page"/>
      </w:r>
    </w:p>
    <w:bookmarkStart w:id="0" w:name="_GoBack"/>
    <w:bookmarkEnd w:id="0"/>
    <w:p w:rsidR="009F10BB" w:rsidRDefault="00DC4B8C">
      <w:r w:rsidRPr="00E204E5">
        <w:object w:dxaOrig="10741" w:dyaOrig="9716">
          <v:shape id="_x0000_i1026" type="#_x0000_t75" style="width:468.75pt;height:456.75pt" o:ole="">
            <v:imagedata r:id="rId6" o:title=""/>
          </v:shape>
          <o:OLEObject Type="Embed" ProgID="Visio.Drawing.11" ShapeID="_x0000_i1026" DrawAspect="Content" ObjectID="_1691925455" r:id="rId7"/>
        </w:object>
      </w:r>
    </w:p>
    <w:sectPr w:rsidR="009F10B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69AB"/>
    <w:rsid w:val="005469AB"/>
    <w:rsid w:val="009F10BB"/>
    <w:rsid w:val="00DC4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376F3C7-29FC-4962-BE89-DBC9252E2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</Words>
  <Characters>52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31:00Z</dcterms:created>
  <dcterms:modified xsi:type="dcterms:W3CDTF">2021-08-31T11:31:00Z</dcterms:modified>
</cp:coreProperties>
</file>